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3F36" w:rsidRPr="00B2664C" w:rsidRDefault="00FD3F36" w:rsidP="00FD3F36">
      <w:pPr>
        <w:pStyle w:val="BodyText3"/>
        <w:spacing w:line="480" w:lineRule="auto"/>
        <w:jc w:val="both"/>
        <w:rPr>
          <w:b/>
          <w:bCs/>
          <w:sz w:val="24"/>
          <w:szCs w:val="24"/>
        </w:rPr>
      </w:pPr>
      <w:r w:rsidRPr="00B2664C">
        <w:rPr>
          <w:b/>
          <w:bCs/>
          <w:sz w:val="24"/>
          <w:szCs w:val="24"/>
        </w:rPr>
        <w:t>SOFTWARE REQUIREMENTS:</w:t>
      </w:r>
    </w:p>
    <w:p w:rsidR="00FD3F36" w:rsidRPr="00B2664C" w:rsidRDefault="00FD3F36" w:rsidP="00FD3F36">
      <w:pPr>
        <w:pStyle w:val="BodyText3"/>
        <w:spacing w:line="360" w:lineRule="auto"/>
        <w:ind w:left="720"/>
        <w:jc w:val="both"/>
        <w:rPr>
          <w:bCs/>
          <w:sz w:val="24"/>
          <w:szCs w:val="24"/>
        </w:rPr>
      </w:pPr>
      <w:r w:rsidRPr="00B2664C">
        <w:rPr>
          <w:b/>
          <w:bCs/>
          <w:sz w:val="24"/>
          <w:szCs w:val="24"/>
        </w:rPr>
        <w:t>Operating system</w:t>
      </w:r>
      <w:r w:rsidRPr="00B2664C">
        <w:rPr>
          <w:b/>
          <w:bCs/>
          <w:sz w:val="24"/>
          <w:szCs w:val="24"/>
        </w:rPr>
        <w:tab/>
      </w:r>
      <w:r w:rsidRPr="00B2664C">
        <w:rPr>
          <w:b/>
          <w:bCs/>
          <w:sz w:val="24"/>
          <w:szCs w:val="24"/>
        </w:rPr>
        <w:tab/>
      </w:r>
      <w:r>
        <w:rPr>
          <w:bCs/>
          <w:sz w:val="24"/>
          <w:szCs w:val="24"/>
        </w:rPr>
        <w:t>:</w:t>
      </w:r>
      <w:r>
        <w:rPr>
          <w:bCs/>
          <w:sz w:val="24"/>
          <w:szCs w:val="24"/>
        </w:rPr>
        <w:tab/>
        <w:t xml:space="preserve">Windows </w:t>
      </w:r>
      <w:r w:rsidRPr="00B2664C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</w:rPr>
        <w:t>Family</w:t>
      </w:r>
    </w:p>
    <w:p w:rsidR="00FD3F36" w:rsidRPr="00B2664C" w:rsidRDefault="00FD3F36" w:rsidP="00FD3F36">
      <w:pPr>
        <w:pStyle w:val="Heading1"/>
        <w:spacing w:before="0" w:after="120" w:line="360" w:lineRule="auto"/>
        <w:ind w:left="720"/>
        <w:rPr>
          <w:rFonts w:ascii="Times New Roman" w:hAnsi="Times New Roman" w:cs="Times New Roman"/>
          <w:b w:val="0"/>
          <w:sz w:val="24"/>
          <w:szCs w:val="24"/>
        </w:rPr>
      </w:pPr>
      <w:r w:rsidRPr="00B2664C">
        <w:rPr>
          <w:rFonts w:ascii="Times New Roman" w:hAnsi="Times New Roman" w:cs="Times New Roman"/>
          <w:sz w:val="24"/>
          <w:szCs w:val="24"/>
        </w:rPr>
        <w:t>Front End</w:t>
      </w:r>
      <w:r w:rsidRPr="00B2664C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 w:rsidRPr="00B2664C">
        <w:rPr>
          <w:rFonts w:ascii="Times New Roman" w:hAnsi="Times New Roman" w:cs="Times New Roman"/>
          <w:b w:val="0"/>
          <w:sz w:val="24"/>
          <w:szCs w:val="24"/>
        </w:rPr>
        <w:tab/>
      </w:r>
      <w:r w:rsidRPr="00B2664C">
        <w:rPr>
          <w:rFonts w:ascii="Times New Roman" w:hAnsi="Times New Roman" w:cs="Times New Roman"/>
          <w:b w:val="0"/>
          <w:sz w:val="24"/>
          <w:szCs w:val="24"/>
        </w:rPr>
        <w:tab/>
      </w:r>
      <w:r w:rsidRPr="00B2664C">
        <w:rPr>
          <w:rFonts w:ascii="Times New Roman" w:hAnsi="Times New Roman" w:cs="Times New Roman"/>
          <w:b w:val="0"/>
          <w:sz w:val="24"/>
          <w:szCs w:val="24"/>
        </w:rPr>
        <w:tab/>
        <w:t>:</w:t>
      </w:r>
      <w:r w:rsidRPr="00B2664C">
        <w:rPr>
          <w:rFonts w:ascii="Times New Roman" w:hAnsi="Times New Roman" w:cs="Times New Roman"/>
          <w:b w:val="0"/>
          <w:sz w:val="24"/>
          <w:szCs w:val="24"/>
        </w:rPr>
        <w:tab/>
      </w:r>
      <w:r>
        <w:rPr>
          <w:rFonts w:ascii="Times New Roman" w:hAnsi="Times New Roman" w:cs="Times New Roman"/>
          <w:b w:val="0"/>
          <w:sz w:val="24"/>
          <w:szCs w:val="24"/>
        </w:rPr>
        <w:t>CSS,JSP,HTML</w:t>
      </w:r>
      <w:r w:rsidRPr="00B2664C">
        <w:rPr>
          <w:rFonts w:ascii="Times New Roman" w:hAnsi="Times New Roman" w:cs="Times New Roman"/>
          <w:b w:val="0"/>
          <w:sz w:val="24"/>
          <w:szCs w:val="24"/>
        </w:rPr>
        <w:t xml:space="preserve"> </w:t>
      </w:r>
    </w:p>
    <w:p w:rsidR="00FD3F36" w:rsidRDefault="00FD3F36" w:rsidP="00FD3F36">
      <w:pPr>
        <w:spacing w:after="120" w:line="360" w:lineRule="auto"/>
        <w:ind w:left="720"/>
        <w:jc w:val="both"/>
      </w:pPr>
      <w:r w:rsidRPr="00B2664C">
        <w:rPr>
          <w:b/>
        </w:rPr>
        <w:t>Back End</w:t>
      </w:r>
      <w:r>
        <w:t xml:space="preserve"> </w:t>
      </w:r>
      <w:r>
        <w:tab/>
      </w:r>
      <w:r>
        <w:tab/>
      </w:r>
      <w:r>
        <w:tab/>
        <w:t>:</w:t>
      </w:r>
      <w:r>
        <w:tab/>
        <w:t>JAVA,Servlet,JDBC.</w:t>
      </w:r>
      <w:r w:rsidRPr="00B2664C">
        <w:t xml:space="preserve"> </w:t>
      </w:r>
    </w:p>
    <w:p w:rsidR="00FD3F36" w:rsidRPr="00FD3F36" w:rsidRDefault="00FD3F36" w:rsidP="00FD3F36">
      <w:pPr>
        <w:jc w:val="center"/>
        <w:rPr>
          <w:bCs/>
          <w:sz w:val="28"/>
          <w:szCs w:val="28"/>
        </w:rPr>
      </w:pPr>
      <w:r w:rsidRPr="00FD3F36">
        <w:rPr>
          <w:bCs/>
          <w:sz w:val="28"/>
          <w:szCs w:val="28"/>
        </w:rPr>
        <w:t>DFD for Airline Reservation System</w:t>
      </w:r>
    </w:p>
    <w:p w:rsidR="00FD3F36" w:rsidRPr="00B2664C" w:rsidRDefault="00FD3F36" w:rsidP="00FD3F36">
      <w:pPr>
        <w:pStyle w:val="BodyText3"/>
        <w:spacing w:line="480" w:lineRule="auto"/>
        <w:jc w:val="both"/>
        <w:rPr>
          <w:b/>
          <w:sz w:val="24"/>
          <w:szCs w:val="24"/>
        </w:rPr>
      </w:pPr>
    </w:p>
    <w:p w:rsidR="003A3A0E" w:rsidRDefault="00FD3F36">
      <w:r w:rsidRPr="00B2664C">
        <w:object w:dxaOrig="9492" w:dyaOrig="4190">
          <v:shape id="_x0000_i1025" type="#_x0000_t75" style="width:405pt;height:178.5pt" o:ole="">
            <v:imagedata r:id="rId6" o:title=""/>
          </v:shape>
          <o:OLEObject Type="Embed" ProgID="Visio.Drawing.11" ShapeID="_x0000_i1025" DrawAspect="Content" ObjectID="_1706182775" r:id="rId7"/>
        </w:object>
      </w:r>
    </w:p>
    <w:p w:rsidR="00FD3F36" w:rsidRDefault="00FD3F36"/>
    <w:p w:rsidR="00FD3F36" w:rsidRDefault="00FD3F36"/>
    <w:p w:rsidR="00FD3F36" w:rsidRDefault="00FD3F36"/>
    <w:p w:rsidR="00FD3F36" w:rsidRDefault="00FD3F36"/>
    <w:p w:rsidR="00FD3F36" w:rsidRPr="00AE55F0" w:rsidRDefault="00FD3F36" w:rsidP="00FD3F36">
      <w:pPr>
        <w:jc w:val="center"/>
        <w:rPr>
          <w:b/>
          <w:bCs/>
          <w:sz w:val="28"/>
          <w:szCs w:val="28"/>
        </w:rPr>
      </w:pPr>
      <w:r w:rsidRPr="00AE55F0">
        <w:rPr>
          <w:b/>
          <w:bCs/>
          <w:sz w:val="28"/>
          <w:szCs w:val="28"/>
        </w:rPr>
        <w:t>First Level of Data Flow Diagram for</w:t>
      </w:r>
    </w:p>
    <w:p w:rsidR="00FD3F36" w:rsidRPr="00AE55F0" w:rsidRDefault="00FD3F36" w:rsidP="00FD3F36">
      <w:pPr>
        <w:jc w:val="center"/>
        <w:rPr>
          <w:b/>
          <w:bCs/>
          <w:sz w:val="28"/>
          <w:szCs w:val="28"/>
        </w:rPr>
      </w:pPr>
      <w:r w:rsidRPr="00AE55F0">
        <w:rPr>
          <w:b/>
          <w:bCs/>
          <w:sz w:val="28"/>
          <w:szCs w:val="28"/>
        </w:rPr>
        <w:t>System Login</w:t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386660F5" wp14:editId="4AA2775D">
                <wp:simplePos x="0" y="0"/>
                <wp:positionH relativeFrom="column">
                  <wp:posOffset>2898775</wp:posOffset>
                </wp:positionH>
                <wp:positionV relativeFrom="paragraph">
                  <wp:posOffset>1938655</wp:posOffset>
                </wp:positionV>
                <wp:extent cx="571500" cy="342900"/>
                <wp:effectExtent l="3175" t="0" r="0" b="4445"/>
                <wp:wrapNone/>
                <wp:docPr id="45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F36" w:rsidRPr="00320700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320700">
                              <w:rPr>
                                <w:sz w:val="18"/>
                              </w:rPr>
                              <w:t>Password Verification</w:t>
                            </w:r>
                          </w:p>
                          <w:p w:rsidR="00FD3F36" w:rsidRPr="00320700" w:rsidRDefault="00FD3F36" w:rsidP="00FD3F36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left:0;text-align:left;margin-left:228.25pt;margin-top:152.65pt;width:45pt;height:27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" stroked="f">
                <v:textbox inset="0,0,0,0">
                  <w:txbxContent>
                    <w:p w:rsidR="00FD3F36" w:rsidRPr="00320700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 w:rsidRPr="00320700">
                        <w:rPr>
                          <w:sz w:val="18"/>
                        </w:rPr>
                        <w:t>Password Verification</w:t>
                      </w:r>
                    </w:p>
                    <w:p w:rsidR="00FD3F36" w:rsidRPr="00320700" w:rsidRDefault="00FD3F36" w:rsidP="00FD3F36"/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55C9F4E3" wp14:editId="3FC49AF5">
                <wp:simplePos x="0" y="0"/>
                <wp:positionH relativeFrom="column">
                  <wp:posOffset>2864485</wp:posOffset>
                </wp:positionH>
                <wp:positionV relativeFrom="paragraph">
                  <wp:posOffset>1595755</wp:posOffset>
                </wp:positionV>
                <wp:extent cx="571500" cy="228600"/>
                <wp:effectExtent l="0" t="0" r="2540" b="4445"/>
                <wp:wrapNone/>
                <wp:docPr id="44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F36" w:rsidRPr="00320700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 w:rsidRPr="00320700">
                              <w:rPr>
                                <w:sz w:val="18"/>
                              </w:rPr>
                              <w:t>User Name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" o:spid="_x0000_s1027" type="#_x0000_t202" style="position:absolute;left:0;text-align:left;margin-left:225.55pt;margin-top:125.65pt;width:45pt;height:18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" stroked="f">
                <v:textbox inset="0,0,0,0">
                  <w:txbxContent>
                    <w:p w:rsidR="00FD3F36" w:rsidRPr="00320700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 w:rsidRPr="00320700">
                        <w:rPr>
                          <w:sz w:val="18"/>
                        </w:rPr>
                        <w:t>User Nam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74797175" wp14:editId="72028824">
                <wp:simplePos x="0" y="0"/>
                <wp:positionH relativeFrom="column">
                  <wp:posOffset>1232535</wp:posOffset>
                </wp:positionH>
                <wp:positionV relativeFrom="paragraph">
                  <wp:posOffset>1595755</wp:posOffset>
                </wp:positionV>
                <wp:extent cx="546735" cy="228600"/>
                <wp:effectExtent l="3810" t="0" r="1905" b="4445"/>
                <wp:wrapNone/>
                <wp:docPr id="43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73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F36" w:rsidRPr="00320700" w:rsidRDefault="00FD3F36" w:rsidP="00FD3F36">
                            <w:pPr>
                              <w:rPr>
                                <w:sz w:val="20"/>
                              </w:rPr>
                            </w:pPr>
                            <w:r w:rsidRPr="00320700">
                              <w:rPr>
                                <w:sz w:val="20"/>
                              </w:rPr>
                              <w:t>Log I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97.05pt;margin-top:125.65pt;width:43.05pt;height:18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" stroked="f">
                <v:textbox inset="0,0,0,0">
                  <w:txbxContent>
                    <w:p w:rsidR="00FD3F36" w:rsidRPr="00320700" w:rsidRDefault="00FD3F36" w:rsidP="00FD3F36">
                      <w:pPr>
                        <w:rPr>
                          <w:sz w:val="20"/>
                        </w:rPr>
                      </w:pPr>
                      <w:r w:rsidRPr="00320700">
                        <w:rPr>
                          <w:sz w:val="20"/>
                        </w:rPr>
                        <w:t>Log I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62DC9FB" wp14:editId="05AA9A99">
                <wp:simplePos x="0" y="0"/>
                <wp:positionH relativeFrom="column">
                  <wp:posOffset>3438525</wp:posOffset>
                </wp:positionH>
                <wp:positionV relativeFrom="paragraph">
                  <wp:posOffset>2814955</wp:posOffset>
                </wp:positionV>
                <wp:extent cx="1143000" cy="1143000"/>
                <wp:effectExtent l="9525" t="5080" r="9525" b="13970"/>
                <wp:wrapNone/>
                <wp:docPr id="42" name="Oval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143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D3F36" w:rsidRDefault="00FD3F36" w:rsidP="00FD3F36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b/>
                                <w:sz w:val="18"/>
                                <w:szCs w:val="18"/>
                              </w:rPr>
                              <w:t>EXIT FROM</w:t>
                            </w: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2B619A">
                              <w:rPr>
                                <w:b/>
                                <w:sz w:val="18"/>
                                <w:szCs w:val="18"/>
                              </w:rPr>
                              <w:t>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10" o:spid="_x0000_s1029" style="position:absolute;left:0;text-align:left;margin-left:270.75pt;margin-top:221.65pt;width:90pt;height:90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">
                <v:textbox>
                  <w:txbxContent>
                    <w:p w:rsidR="00FD3F36" w:rsidRDefault="00FD3F36" w:rsidP="00FD3F36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b/>
                          <w:sz w:val="18"/>
                          <w:szCs w:val="18"/>
                        </w:rPr>
                        <w:t>EXIT FROM</w:t>
                      </w: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2B619A">
                        <w:rPr>
                          <w:b/>
                          <w:sz w:val="18"/>
                          <w:szCs w:val="18"/>
                        </w:rPr>
                        <w:t>SYSTEM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F98F15" wp14:editId="0CF31EFB">
                <wp:simplePos x="0" y="0"/>
                <wp:positionH relativeFrom="column">
                  <wp:posOffset>4019550</wp:posOffset>
                </wp:positionH>
                <wp:positionV relativeFrom="paragraph">
                  <wp:posOffset>2472055</wp:posOffset>
                </wp:positionV>
                <wp:extent cx="0" cy="342900"/>
                <wp:effectExtent l="57150" t="5080" r="57150" b="23495"/>
                <wp:wrapNone/>
                <wp:docPr id="41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6.5pt,194.65pt" to="316.5pt,2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">
                <v:stroke endarrow="block"/>
              </v:lin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F82A85" wp14:editId="7C841804">
                <wp:simplePos x="0" y="0"/>
                <wp:positionH relativeFrom="column">
                  <wp:posOffset>4572000</wp:posOffset>
                </wp:positionH>
                <wp:positionV relativeFrom="paragraph">
                  <wp:posOffset>1786255</wp:posOffset>
                </wp:positionV>
                <wp:extent cx="637540" cy="0"/>
                <wp:effectExtent l="9525" t="52705" r="19685" b="61595"/>
                <wp:wrapNone/>
                <wp:docPr id="40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75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40.65pt" to="410.2pt,14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">
                <v:stroke endarrow="block"/>
              </v:lin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29A3A46" wp14:editId="21BA9421">
                <wp:simplePos x="0" y="0"/>
                <wp:positionH relativeFrom="column">
                  <wp:posOffset>3464560</wp:posOffset>
                </wp:positionH>
                <wp:positionV relativeFrom="paragraph">
                  <wp:posOffset>1329055</wp:posOffset>
                </wp:positionV>
                <wp:extent cx="1143000" cy="1143000"/>
                <wp:effectExtent l="6985" t="5080" r="12065" b="13970"/>
                <wp:wrapNone/>
                <wp:docPr id="39" name="Oval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143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  <w:r w:rsidRPr="002B619A">
                              <w:rPr>
                                <w:b/>
                                <w:sz w:val="16"/>
                                <w:szCs w:val="16"/>
                              </w:rPr>
                              <w:t>VERIFIY USERNAME PASSWO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7" o:spid="_x0000_s1030" style="position:absolute;left:0;text-align:left;margin-left:272.8pt;margin-top:104.65pt;width:90pt;height:90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">
                <v:textbox>
                  <w:txbxContent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  <w:r w:rsidRPr="002B619A">
                        <w:rPr>
                          <w:b/>
                          <w:sz w:val="16"/>
                          <w:szCs w:val="16"/>
                        </w:rPr>
                        <w:t>VERIFIY USERNAME PASSWORD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D183D8" wp14:editId="39BB9E61">
                <wp:simplePos x="0" y="0"/>
                <wp:positionH relativeFrom="column">
                  <wp:posOffset>2857500</wp:posOffset>
                </wp:positionH>
                <wp:positionV relativeFrom="paragraph">
                  <wp:posOffset>1786255</wp:posOffset>
                </wp:positionV>
                <wp:extent cx="571500" cy="0"/>
                <wp:effectExtent l="9525" t="52705" r="19050" b="61595"/>
                <wp:wrapNone/>
                <wp:docPr id="38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140.65pt" to="270pt,14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x0NKAIAAEo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">
                <v:stroke endarrow="block"/>
              </v:lin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B7CFD2" wp14:editId="3FAC8A4C">
                <wp:simplePos x="0" y="0"/>
                <wp:positionH relativeFrom="column">
                  <wp:posOffset>1714500</wp:posOffset>
                </wp:positionH>
                <wp:positionV relativeFrom="paragraph">
                  <wp:posOffset>1329055</wp:posOffset>
                </wp:positionV>
                <wp:extent cx="1143000" cy="1143000"/>
                <wp:effectExtent l="9525" t="5080" r="9525" b="13970"/>
                <wp:wrapNone/>
                <wp:docPr id="37" name="Oval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143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2B619A">
                              <w:rPr>
                                <w:b/>
                                <w:sz w:val="18"/>
                                <w:szCs w:val="18"/>
                              </w:rPr>
                              <w:t>ENTER USERNAME</w:t>
                            </w: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2B619A">
                              <w:rPr>
                                <w:b/>
                                <w:sz w:val="18"/>
                                <w:szCs w:val="18"/>
                              </w:rPr>
                              <w:t>PASSWO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" o:spid="_x0000_s1031" style="position:absolute;left:0;text-align:left;margin-left:135pt;margin-top:104.65pt;width:90pt;height:9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">
                <v:textbox>
                  <w:txbxContent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6"/>
                          <w:szCs w:val="16"/>
                        </w:rPr>
                      </w:pP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2B619A">
                        <w:rPr>
                          <w:b/>
                          <w:sz w:val="18"/>
                          <w:szCs w:val="18"/>
                        </w:rPr>
                        <w:t>ENTER USERNAME</w:t>
                      </w: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18"/>
                          <w:szCs w:val="18"/>
                        </w:rPr>
                      </w:pPr>
                      <w:r w:rsidRPr="002B619A">
                        <w:rPr>
                          <w:b/>
                          <w:sz w:val="18"/>
                          <w:szCs w:val="18"/>
                        </w:rPr>
                        <w:t>PASSWORD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426BBC" wp14:editId="642BFB3D">
                <wp:simplePos x="0" y="0"/>
                <wp:positionH relativeFrom="column">
                  <wp:posOffset>1143000</wp:posOffset>
                </wp:positionH>
                <wp:positionV relativeFrom="paragraph">
                  <wp:posOffset>1786255</wp:posOffset>
                </wp:positionV>
                <wp:extent cx="571500" cy="0"/>
                <wp:effectExtent l="9525" t="52705" r="19050" b="61595"/>
                <wp:wrapNone/>
                <wp:docPr id="3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40.65pt" to="135pt,14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">
                <v:stroke endarrow="block"/>
              </v:lin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523B3D" wp14:editId="1BB7521A">
                <wp:simplePos x="0" y="0"/>
                <wp:positionH relativeFrom="column">
                  <wp:posOffset>-228600</wp:posOffset>
                </wp:positionH>
                <wp:positionV relativeFrom="paragraph">
                  <wp:posOffset>1548765</wp:posOffset>
                </wp:positionV>
                <wp:extent cx="1371600" cy="431800"/>
                <wp:effectExtent l="9525" t="5715" r="9525" b="10160"/>
                <wp:wrapNone/>
                <wp:docPr id="35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43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2B619A">
                              <w:rPr>
                                <w:b/>
                                <w:sz w:val="22"/>
                                <w:szCs w:val="22"/>
                              </w:rPr>
                              <w:t>SYSTEM</w:t>
                            </w:r>
                          </w:p>
                          <w:p w:rsidR="00FD3F36" w:rsidRPr="002B619A" w:rsidRDefault="00FD3F36" w:rsidP="00FD3F36">
                            <w:pPr>
                              <w:jc w:val="center"/>
                              <w:rPr>
                                <w:b/>
                                <w:sz w:val="22"/>
                                <w:szCs w:val="22"/>
                              </w:rPr>
                            </w:pPr>
                            <w:r w:rsidRPr="002B619A">
                              <w:rPr>
                                <w:b/>
                                <w:sz w:val="22"/>
                                <w:szCs w:val="22"/>
                              </w:rPr>
                              <w:t>ADMINSTR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32" style="position:absolute;left:0;text-align:left;margin-left:-18pt;margin-top:121.95pt;width:108pt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">
                <v:textbox>
                  <w:txbxContent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2B619A">
                        <w:rPr>
                          <w:b/>
                          <w:sz w:val="22"/>
                          <w:szCs w:val="22"/>
                        </w:rPr>
                        <w:t>SYSTEM</w:t>
                      </w:r>
                    </w:p>
                    <w:p w:rsidR="00FD3F36" w:rsidRPr="002B619A" w:rsidRDefault="00FD3F36" w:rsidP="00FD3F36">
                      <w:pPr>
                        <w:jc w:val="center"/>
                        <w:rPr>
                          <w:b/>
                          <w:sz w:val="22"/>
                          <w:szCs w:val="22"/>
                        </w:rPr>
                      </w:pPr>
                      <w:r w:rsidRPr="002B619A">
                        <w:rPr>
                          <w:b/>
                          <w:sz w:val="22"/>
                          <w:szCs w:val="22"/>
                        </w:rPr>
                        <w:t>ADMINSTRATO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7919" wp14:editId="3293A320">
                <wp:simplePos x="0" y="0"/>
                <wp:positionH relativeFrom="column">
                  <wp:posOffset>5179060</wp:posOffset>
                </wp:positionH>
                <wp:positionV relativeFrom="paragraph">
                  <wp:posOffset>1367155</wp:posOffset>
                </wp:positionV>
                <wp:extent cx="1143000" cy="1143000"/>
                <wp:effectExtent l="6985" t="5080" r="12065" b="13970"/>
                <wp:wrapNone/>
                <wp:docPr id="34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1143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D3F36" w:rsidRDefault="00FD3F36" w:rsidP="00FD3F36">
                            <w:pPr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</w:p>
                          <w:p w:rsidR="00FD3F36" w:rsidRPr="00E77041" w:rsidRDefault="00FD3F36" w:rsidP="00FD3F36">
                            <w:pPr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r w:rsidRPr="00E77041">
                              <w:rPr>
                                <w:b/>
                                <w:sz w:val="20"/>
                              </w:rPr>
                              <w:t>Airline Reservation</w:t>
                            </w:r>
                          </w:p>
                          <w:p w:rsidR="00FD3F36" w:rsidRPr="00E77041" w:rsidRDefault="00FD3F36" w:rsidP="00FD3F36">
                            <w:pPr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r w:rsidRPr="00E77041">
                              <w:rPr>
                                <w:b/>
                                <w:sz w:val="20"/>
                              </w:rPr>
                              <w:t xml:space="preserve">System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33" style="position:absolute;left:0;text-align:left;margin-left:407.8pt;margin-top:107.65pt;width:90pt;height:9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">
                <v:textbox>
                  <w:txbxContent>
                    <w:p w:rsidR="00FD3F36" w:rsidRDefault="00FD3F36" w:rsidP="00FD3F36">
                      <w:pPr>
                        <w:jc w:val="center"/>
                        <w:rPr>
                          <w:b/>
                          <w:sz w:val="20"/>
                        </w:rPr>
                      </w:pPr>
                    </w:p>
                    <w:p w:rsidR="00FD3F36" w:rsidRPr="00E77041" w:rsidRDefault="00FD3F36" w:rsidP="00FD3F36">
                      <w:pPr>
                        <w:jc w:val="center"/>
                        <w:rPr>
                          <w:b/>
                          <w:sz w:val="20"/>
                        </w:rPr>
                      </w:pPr>
                      <w:r w:rsidRPr="00E77041">
                        <w:rPr>
                          <w:b/>
                          <w:sz w:val="20"/>
                        </w:rPr>
                        <w:t>Airline Reservation</w:t>
                      </w:r>
                    </w:p>
                    <w:p w:rsidR="00FD3F36" w:rsidRPr="00E77041" w:rsidRDefault="00FD3F36" w:rsidP="00FD3F36">
                      <w:pPr>
                        <w:jc w:val="center"/>
                        <w:rPr>
                          <w:b/>
                          <w:sz w:val="20"/>
                        </w:rPr>
                      </w:pPr>
                      <w:r w:rsidRPr="00E77041">
                        <w:rPr>
                          <w:b/>
                          <w:sz w:val="20"/>
                        </w:rPr>
                        <w:t xml:space="preserve">System 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64E5E3CE" wp14:editId="6261463A">
                <wp:simplePos x="0" y="0"/>
                <wp:positionH relativeFrom="column">
                  <wp:posOffset>4033520</wp:posOffset>
                </wp:positionH>
                <wp:positionV relativeFrom="paragraph">
                  <wp:posOffset>2536825</wp:posOffset>
                </wp:positionV>
                <wp:extent cx="685800" cy="342900"/>
                <wp:effectExtent l="4445" t="3175" r="0" b="0"/>
                <wp:wrapNone/>
                <wp:docPr id="3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F36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Verification</w:t>
                            </w:r>
                          </w:p>
                          <w:p w:rsidR="00FD3F36" w:rsidRPr="00320700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Fail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5" o:spid="_x0000_s1034" type="#_x0000_t202" style="position:absolute;left:0;text-align:left;margin-left:317.6pt;margin-top:199.75pt;width:54pt;height:27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" stroked="f">
                <v:textbox inset="0,0,0,0">
                  <w:txbxContent>
                    <w:p w:rsidR="00FD3F36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Verification</w:t>
                      </w:r>
                    </w:p>
                    <w:p w:rsidR="00FD3F36" w:rsidRPr="00320700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Fai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48D00A98" wp14:editId="703335CB">
                <wp:simplePos x="0" y="0"/>
                <wp:positionH relativeFrom="column">
                  <wp:posOffset>4572000</wp:posOffset>
                </wp:positionH>
                <wp:positionV relativeFrom="paragraph">
                  <wp:posOffset>1466215</wp:posOffset>
                </wp:positionV>
                <wp:extent cx="685800" cy="342900"/>
                <wp:effectExtent l="0" t="0" r="0" b="635"/>
                <wp:wrapNone/>
                <wp:docPr id="32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3F36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Verification</w:t>
                            </w:r>
                          </w:p>
                          <w:p w:rsidR="00FD3F36" w:rsidRPr="00320700" w:rsidRDefault="00FD3F36" w:rsidP="00FD3F36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Success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35" type="#_x0000_t202" style="position:absolute;left:0;text-align:left;margin-left:5in;margin-top:115.45pt;width:54pt;height:27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" stroked="f">
                <v:textbox inset="0,0,0,0">
                  <w:txbxContent>
                    <w:p w:rsidR="00FD3F36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Verification</w:t>
                      </w:r>
                    </w:p>
                    <w:p w:rsidR="00FD3F36" w:rsidRPr="00320700" w:rsidRDefault="00FD3F36" w:rsidP="00FD3F36">
                      <w:pPr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Success</w:t>
                      </w:r>
                    </w:p>
                  </w:txbxContent>
                </v:textbox>
              </v:shape>
            </w:pict>
          </mc:Fallback>
        </mc:AlternateContent>
      </w:r>
      <w:r w:rsidRPr="00B2664C">
        <w:rPr>
          <w:b/>
          <w:bCs/>
          <w:sz w:val="28"/>
          <w:szCs w:val="28"/>
        </w:rPr>
        <w:br w:type="page"/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  <w:u w:val="single"/>
        </w:rPr>
      </w:pPr>
      <w:r w:rsidRPr="00B2664C">
        <w:rPr>
          <w:b/>
          <w:bCs/>
          <w:sz w:val="28"/>
          <w:szCs w:val="28"/>
          <w:u w:val="single"/>
        </w:rPr>
        <w:t>Second Level of Data Flow Diagram for</w:t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  <w:r w:rsidRPr="00B2664C">
        <w:rPr>
          <w:b/>
          <w:bCs/>
          <w:sz w:val="28"/>
          <w:szCs w:val="28"/>
          <w:u w:val="single"/>
        </w:rPr>
        <w:t>General Inquiry System</w:t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  <w:lang w:val="en-IN" w:eastAsia="en-IN"/>
        </w:rPr>
        <w:drawing>
          <wp:inline distT="0" distB="0" distL="0" distR="0" wp14:anchorId="77A39F02" wp14:editId="5B181014">
            <wp:extent cx="5486400" cy="4410075"/>
            <wp:effectExtent l="0" t="0" r="0" b="9525"/>
            <wp:docPr id="31" name="Picture 5" descr="C:\Users\Hari\AppData\Local\Microsoft\Windows\INetCache\Content.Word\AirLineDFDAdm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ari\AppData\Local\Microsoft\Windows\INetCache\Content.Word\AirLineDFDAdmin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Pr="00B2664C" w:rsidRDefault="00FD3F36" w:rsidP="00FD3F36">
      <w:pPr>
        <w:autoSpaceDE w:val="0"/>
        <w:autoSpaceDN w:val="0"/>
        <w:adjustRightInd w:val="0"/>
        <w:jc w:val="center"/>
        <w:rPr>
          <w:b/>
          <w:bCs/>
          <w:sz w:val="28"/>
          <w:szCs w:val="28"/>
          <w:u w:val="single"/>
        </w:rPr>
      </w:pPr>
      <w:r w:rsidRPr="00B2664C">
        <w:rPr>
          <w:b/>
          <w:bCs/>
          <w:sz w:val="28"/>
          <w:szCs w:val="28"/>
        </w:rPr>
        <w:br w:type="page"/>
      </w:r>
      <w:r w:rsidRPr="00B2664C">
        <w:rPr>
          <w:b/>
          <w:bCs/>
          <w:sz w:val="28"/>
          <w:szCs w:val="28"/>
          <w:u w:val="single"/>
        </w:rPr>
        <w:lastRenderedPageBreak/>
        <w:t xml:space="preserve">Third Level DATA FLOW DIAGRAM </w:t>
      </w:r>
    </w:p>
    <w:p w:rsidR="00FD3F36" w:rsidRPr="00B2664C" w:rsidRDefault="00FD3F36" w:rsidP="00FD3F36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B2664C">
        <w:rPr>
          <w:b/>
          <w:bCs/>
          <w:sz w:val="28"/>
          <w:szCs w:val="28"/>
          <w:u w:val="single"/>
        </w:rPr>
        <w:t>OF BOOKING SECTION</w:t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  <w:r>
        <w:rPr>
          <w:noProof/>
          <w:sz w:val="36"/>
          <w:szCs w:val="36"/>
          <w:lang w:val="en-IN" w:eastAsia="en-IN"/>
        </w:rPr>
        <w:drawing>
          <wp:inline distT="0" distB="0" distL="0" distR="0" wp14:anchorId="452DAEF3" wp14:editId="049D7866">
            <wp:extent cx="2971800" cy="4686300"/>
            <wp:effectExtent l="0" t="0" r="0" b="0"/>
            <wp:docPr id="4" name="Picture 4" descr="C:\Users\Hari\AppData\Local\Microsoft\Windows\INetCache\Content.Word\AitLineDF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Hari\AppData\Local\Microsoft\Windows\INetCache\Content.Word\AitLineDFD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Pr="00B2664C" w:rsidRDefault="00FD3F36" w:rsidP="00FD3F36">
      <w:pPr>
        <w:jc w:val="center"/>
        <w:rPr>
          <w:b/>
          <w:bCs/>
          <w:sz w:val="28"/>
          <w:szCs w:val="28"/>
        </w:rPr>
      </w:pPr>
    </w:p>
    <w:p w:rsidR="00FD3F36" w:rsidRPr="00B36525" w:rsidRDefault="00FD3F36" w:rsidP="00FD3F36">
      <w:pPr>
        <w:spacing w:line="360" w:lineRule="auto"/>
        <w:jc w:val="center"/>
        <w:rPr>
          <w:b/>
          <w:sz w:val="30"/>
        </w:rPr>
      </w:pPr>
      <w:r>
        <w:rPr>
          <w:b/>
          <w:sz w:val="30"/>
        </w:rPr>
        <w:t>Screen Short</w:t>
      </w:r>
    </w:p>
    <w:p w:rsidR="00FD3F36" w:rsidRPr="00B36525" w:rsidRDefault="00FD3F36" w:rsidP="00FD3F36">
      <w:pPr>
        <w:spacing w:line="360" w:lineRule="auto"/>
        <w:jc w:val="center"/>
        <w:rPr>
          <w:b/>
        </w:rPr>
      </w:pPr>
    </w:p>
    <w:p w:rsidR="00FD3F36" w:rsidRDefault="00FD3F36" w:rsidP="00FD3F36">
      <w:pPr>
        <w:spacing w:line="360" w:lineRule="auto"/>
        <w:jc w:val="center"/>
      </w:pPr>
      <w:r>
        <w:rPr>
          <w:noProof/>
          <w:lang w:val="en-IN" w:eastAsia="en-IN"/>
        </w:rPr>
        <w:drawing>
          <wp:inline distT="0" distB="0" distL="0" distR="0" wp14:anchorId="631814B9" wp14:editId="2DDFF804">
            <wp:extent cx="5476875" cy="2543175"/>
            <wp:effectExtent l="0" t="0" r="9525" b="9525"/>
            <wp:docPr id="29" name="Picture 15" descr="C:\Users\Hari\AppData\Local\Microsoft\Windows\INetCache\Content.Word\screencapture-localhost-8080-AirLineTicketBooking-LoginCtl-2019-11-09-21_57_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ari\AppData\Local\Microsoft\Windows\INetCache\Content.Word\screencapture-localhost-8080-AirLineTicketBooking-LoginCtl-2019-11-09-21_57_53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Default="00FD3F36" w:rsidP="00FD3F36">
      <w:pPr>
        <w:spacing w:line="360" w:lineRule="auto"/>
        <w:jc w:val="center"/>
      </w:pPr>
    </w:p>
    <w:p w:rsidR="00FD3F36" w:rsidRDefault="00FD3F36" w:rsidP="00FD3F36">
      <w:pPr>
        <w:spacing w:line="360" w:lineRule="auto"/>
        <w:jc w:val="center"/>
      </w:pPr>
    </w:p>
    <w:p w:rsidR="00FD3F36" w:rsidRDefault="00FD3F36" w:rsidP="00FD3F36">
      <w:pPr>
        <w:spacing w:line="360" w:lineRule="auto"/>
        <w:jc w:val="center"/>
      </w:pPr>
    </w:p>
    <w:p w:rsidR="00FD3F36" w:rsidRDefault="00FD3F36" w:rsidP="00FD3F36">
      <w:pPr>
        <w:spacing w:line="360" w:lineRule="auto"/>
        <w:jc w:val="center"/>
      </w:pPr>
      <w:r>
        <w:rPr>
          <w:noProof/>
          <w:lang w:val="en-IN" w:eastAsia="en-IN"/>
        </w:rPr>
        <w:drawing>
          <wp:inline distT="0" distB="0" distL="0" distR="0" wp14:anchorId="5D6DD9F2" wp14:editId="5A4F0C61">
            <wp:extent cx="5476875" cy="2619375"/>
            <wp:effectExtent l="0" t="0" r="9525" b="9525"/>
            <wp:docPr id="28" name="Picture 16" descr="C:\Users\Hari\AppData\Local\Microsoft\Windows\INetCache\Content.Word\screencapture-localhost-8080-AirLineTicketBooking-2019-11-09-21_57_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ari\AppData\Local\Microsoft\Windows\INetCache\Content.Word\screencapture-localhost-8080-AirLineTicketBooking-2019-11-09-21_57_00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Default="00FD3F36" w:rsidP="00FD3F36">
      <w:pPr>
        <w:spacing w:line="360" w:lineRule="auto"/>
        <w:jc w:val="center"/>
      </w:pPr>
    </w:p>
    <w:p w:rsidR="00FD3F36" w:rsidRDefault="00FD3F36" w:rsidP="00FD3F36">
      <w:pPr>
        <w:spacing w:line="360" w:lineRule="auto"/>
      </w:pPr>
    </w:p>
    <w:p w:rsidR="00FD3F36" w:rsidRDefault="00FD3F36" w:rsidP="00FD3F36">
      <w:pPr>
        <w:spacing w:line="360" w:lineRule="auto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  <w:r>
        <w:rPr>
          <w:noProof/>
          <w:lang w:val="en-IN" w:eastAsia="en-IN"/>
        </w:rPr>
        <w:drawing>
          <wp:inline distT="0" distB="0" distL="0" distR="0" wp14:anchorId="7AC341EA" wp14:editId="2FC4A9F1">
            <wp:extent cx="5476875" cy="2381250"/>
            <wp:effectExtent l="0" t="0" r="9525" b="0"/>
            <wp:docPr id="27" name="Picture 17" descr="C:\Users\Hari\AppData\Local\Microsoft\Windows\INetCache\Content.Word\screencapture-localhost-8080-AirLineTicketBooking-FlightCityListCtl-2019-11-09-21_58_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Hari\AppData\Local\Microsoft\Windows\INetCache\Content.Word\screencapture-localhost-8080-AirLineTicketBooking-FlightCityListCtl-2019-11-09-21_58_28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  <w:r>
        <w:rPr>
          <w:noProof/>
          <w:lang w:val="en-IN" w:eastAsia="en-IN"/>
        </w:rPr>
        <w:lastRenderedPageBreak/>
        <w:drawing>
          <wp:inline distT="0" distB="0" distL="0" distR="0" wp14:anchorId="4086EF28" wp14:editId="1391AE12">
            <wp:extent cx="5476875" cy="4200525"/>
            <wp:effectExtent l="0" t="0" r="9525" b="9525"/>
            <wp:docPr id="26" name="Picture 18" descr="C:\Users\Hari\AppData\Local\Microsoft\Windows\INetCache\Content.Word\screencapture-localhost-8080-AirLineTicketBooking-ctl-FlightCtl-2019-11-09-21_58_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Hari\AppData\Local\Microsoft\Windows\INetCache\Content.Word\screencapture-localhost-8080-AirLineTicketBooking-ctl-FlightCtl-2019-11-09-21_58_54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  <w:r>
        <w:rPr>
          <w:noProof/>
          <w:lang w:val="en-IN" w:eastAsia="en-IN"/>
        </w:rPr>
        <w:drawing>
          <wp:inline distT="0" distB="0" distL="0" distR="0" wp14:anchorId="2832B98B" wp14:editId="3D04C896">
            <wp:extent cx="5476875" cy="3048000"/>
            <wp:effectExtent l="0" t="0" r="9525" b="0"/>
            <wp:docPr id="25" name="Picture 19" descr="C:\Users\Hari\AppData\Local\Microsoft\Windows\INetCache\Content.Word\screencapture-localhost-8080-AirLineTicketBooking-ctl-BookListCtl-2019-11-09-21_59_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Hari\AppData\Local\Microsoft\Windows\INetCache\Content.Word\screencapture-localhost-8080-AirLineTicketBooking-ctl-BookListCtl-2019-11-09-21_59_2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pStyle w:val="ListParagraph"/>
        <w:autoSpaceDE w:val="0"/>
        <w:autoSpaceDN w:val="0"/>
        <w:adjustRightInd w:val="0"/>
        <w:spacing w:after="120" w:line="480" w:lineRule="auto"/>
        <w:ind w:left="0"/>
        <w:jc w:val="center"/>
      </w:pPr>
    </w:p>
    <w:p w:rsidR="00FD3F36" w:rsidRDefault="00FD3F36" w:rsidP="00FD3F36">
      <w:pPr>
        <w:spacing w:line="360" w:lineRule="auto"/>
        <w:jc w:val="center"/>
        <w:rPr>
          <w:b/>
          <w:sz w:val="30"/>
        </w:rPr>
      </w:pPr>
      <w:r>
        <w:rPr>
          <w:b/>
          <w:sz w:val="30"/>
        </w:rPr>
        <w:lastRenderedPageBreak/>
        <w:t>Source Code</w:t>
      </w:r>
    </w:p>
    <w:p w:rsidR="00FD3F36" w:rsidRDefault="00FD3F36" w:rsidP="00FD3F36">
      <w:pPr>
        <w:spacing w:line="360" w:lineRule="auto"/>
        <w:jc w:val="center"/>
        <w:rPr>
          <w:b/>
          <w:sz w:val="3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ackage</w:t>
      </w:r>
      <w:r>
        <w:rPr>
          <w:rFonts w:ascii="Consolas" w:hAnsi="Consolas" w:cs="Consolas"/>
          <w:color w:val="000000"/>
          <w:sz w:val="20"/>
          <w:szCs w:val="20"/>
        </w:rPr>
        <w:t xml:space="preserve"> in.co.air.line.ticket.bean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java.util.Date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 xml:space="preserve"> FlightBean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extends</w:t>
      </w:r>
      <w:r>
        <w:rPr>
          <w:rFonts w:ascii="Consolas" w:hAnsi="Consolas" w:cs="Consolas"/>
          <w:color w:val="000000"/>
          <w:sz w:val="20"/>
          <w:szCs w:val="20"/>
        </w:rPr>
        <w:t xml:space="preserve"> BaseBean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flightNo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figh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from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to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Date </w:t>
      </w:r>
      <w:r>
        <w:rPr>
          <w:rFonts w:ascii="Consolas" w:hAnsi="Consolas" w:cs="Consolas"/>
          <w:color w:val="0000C0"/>
          <w:sz w:val="20"/>
          <w:szCs w:val="20"/>
        </w:rPr>
        <w:t>dat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descript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ti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travelDura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long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ticketPric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</w:rPr>
        <w:t>airPor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FlightNo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flightNo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FlightNo(String </w:t>
      </w:r>
      <w:r>
        <w:rPr>
          <w:rFonts w:ascii="Consolas" w:hAnsi="Consolas" w:cs="Consolas"/>
          <w:color w:val="6A3E3E"/>
          <w:sz w:val="20"/>
          <w:szCs w:val="20"/>
        </w:rPr>
        <w:t>flightNo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flightNo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flightNo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FightNam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figh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FightName(String </w:t>
      </w:r>
      <w:r>
        <w:rPr>
          <w:rFonts w:ascii="Consolas" w:hAnsi="Consolas" w:cs="Consolas"/>
          <w:color w:val="6A3E3E"/>
          <w:sz w:val="20"/>
          <w:szCs w:val="20"/>
        </w:rPr>
        <w:t>fightNam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fightNam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figh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FromCity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from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FromCity(String </w:t>
      </w:r>
      <w:r>
        <w:rPr>
          <w:rFonts w:ascii="Consolas" w:hAnsi="Consolas" w:cs="Consolas"/>
          <w:color w:val="6A3E3E"/>
          <w:sz w:val="20"/>
          <w:szCs w:val="20"/>
        </w:rPr>
        <w:t>fromCity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fromCit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from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ToCity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to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ToCity(String </w:t>
      </w:r>
      <w:r>
        <w:rPr>
          <w:rFonts w:ascii="Consolas" w:hAnsi="Consolas" w:cs="Consolas"/>
          <w:color w:val="6A3E3E"/>
          <w:sz w:val="20"/>
          <w:szCs w:val="20"/>
        </w:rPr>
        <w:t>toCity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toCit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toCity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Date getDat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dat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Date(Date </w:t>
      </w:r>
      <w:r>
        <w:rPr>
          <w:rFonts w:ascii="Consolas" w:hAnsi="Consolas" w:cs="Consolas"/>
          <w:color w:val="6A3E3E"/>
          <w:sz w:val="20"/>
          <w:szCs w:val="20"/>
        </w:rPr>
        <w:t>dat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dat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dat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Description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descript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Description(String </w:t>
      </w:r>
      <w:r>
        <w:rPr>
          <w:rFonts w:ascii="Consolas" w:hAnsi="Consolas" w:cs="Consolas"/>
          <w:color w:val="6A3E3E"/>
          <w:sz w:val="20"/>
          <w:szCs w:val="20"/>
        </w:rPr>
        <w:t>description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description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descript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Tim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ti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Time(String </w:t>
      </w:r>
      <w:r>
        <w:rPr>
          <w:rFonts w:ascii="Consolas" w:hAnsi="Consolas" w:cs="Consolas"/>
          <w:color w:val="6A3E3E"/>
          <w:sz w:val="20"/>
          <w:szCs w:val="20"/>
        </w:rPr>
        <w:t>tim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tim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ti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TravelDuraion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travelDura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TravelDuraion(String </w:t>
      </w:r>
      <w:r>
        <w:rPr>
          <w:rFonts w:ascii="Consolas" w:hAnsi="Consolas" w:cs="Consolas"/>
          <w:color w:val="6A3E3E"/>
          <w:sz w:val="20"/>
          <w:szCs w:val="20"/>
        </w:rPr>
        <w:t>travelDuraion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travelDuraion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travelDuraion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long</w:t>
      </w:r>
      <w:r>
        <w:rPr>
          <w:rFonts w:ascii="Consolas" w:hAnsi="Consolas" w:cs="Consolas"/>
          <w:color w:val="000000"/>
          <w:sz w:val="20"/>
          <w:szCs w:val="20"/>
        </w:rPr>
        <w:t xml:space="preserve"> getTicketPric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ticketPric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TicketPrice(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long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cketPric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ticketPric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ticketPric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AirPortNam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airPor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setAirPortName(String </w:t>
      </w:r>
      <w:r>
        <w:rPr>
          <w:rFonts w:ascii="Consolas" w:hAnsi="Consolas" w:cs="Consolas"/>
          <w:color w:val="6A3E3E"/>
          <w:sz w:val="20"/>
          <w:szCs w:val="20"/>
        </w:rPr>
        <w:t>airPortNam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airPortName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airPortName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Key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TODO</w:t>
      </w:r>
      <w:r>
        <w:rPr>
          <w:rFonts w:ascii="Consolas" w:hAnsi="Consolas" w:cs="Consolas"/>
          <w:color w:val="3F7F5F"/>
          <w:sz w:val="20"/>
          <w:szCs w:val="20"/>
        </w:rPr>
        <w:t xml:space="preserve"> Auto-generated method stub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r>
        <w:rPr>
          <w:rFonts w:ascii="Consolas" w:hAnsi="Consolas" w:cs="Consolas"/>
          <w:color w:val="000000"/>
          <w:sz w:val="20"/>
          <w:szCs w:val="20"/>
        </w:rPr>
        <w:t xml:space="preserve"> String getValue() {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r>
        <w:rPr>
          <w:rFonts w:ascii="Consolas" w:hAnsi="Consolas" w:cs="Consolas"/>
          <w:b/>
          <w:bCs/>
          <w:color w:val="7F9FBF"/>
          <w:sz w:val="20"/>
          <w:szCs w:val="20"/>
        </w:rPr>
        <w:t>TODO</w:t>
      </w:r>
      <w:r>
        <w:rPr>
          <w:rFonts w:ascii="Consolas" w:hAnsi="Consolas" w:cs="Consolas"/>
          <w:color w:val="3F7F5F"/>
          <w:sz w:val="20"/>
          <w:szCs w:val="20"/>
        </w:rPr>
        <w:t xml:space="preserve"> Auto-generated method stub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package in.co.air.line.ticket.mode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sql.Connec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sql.PreparedStatemen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sql.ResultSe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util.ArrayLis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util.Lis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org.apache.log4j.Logger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bean.Flight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bean.User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exception.Application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exception.Database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exception.DuplicateRecord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util.JDBCDataSourc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public class FlightModel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ivate static Logger log = Logger.getLogger(FlightModel.class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Integer nextPK() throws Database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nextPK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nt pk = 0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"SELECT MAX(ID) FROM A_Fligh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sultSet rs = pstmt.executeQuery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while (rs.next(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k = rs.getInt(1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s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DatabaseException("Exception : Exception in getting PK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nextPK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pk + 1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long add(FlightBean bean) throws ApplicationException, DuplicateRecord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nt pk = 0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existbean = findByName(bean.getFigh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existbean != null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DuplicateRecordException("Flight is already exists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k = nextPK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Get auto-generated next primary key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ystem.out.println(pk + " in ModelJDBC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setAutoCommit(false); // Begin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"INSERT INTO A_Flight VALUES(?,?,?,?,?,?,?,?,?,?,?,?,?,?,?)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Int(1, pk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2, bean.getFlightNo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3, bean.getFigh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4, bean.getFrom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5, bean.getTo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Date(6, new java.sql.Date(bean.getDate().getTime(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7, bean.getDescription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8, bean.get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9, bean.getTravelDuraion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Long(10, bean.getTicketPric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1, bean.getAirPor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2, bean.getCreatedB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3, bean.getModifiedB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Timestamp(14, bean.getCreatedDate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Timestamp(15, bean.getModifiedDate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executeUpdat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commit(); // End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rollback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x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x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add rollback exception " + ex.getMessag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add User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pk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FlightBean findByName(String name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findByLogin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Buffer sql = new StringBuffer("SELECT * FROM A_Flight WHERE fightName=?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ystem.out.println("sql" + sql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sql.toString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, nam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sultSet rs = pstmt.executeQuery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while (rs.next(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 = new Flight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Id(rs.getLong(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lightNo(rs.getString(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ightName(rs.getString(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romCity(rs.getString(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oCity(rs.getString(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ate(rs.getDate(6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escription(rs.getString(7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me(rs.getString(8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ravelDuraion(rs.getString(9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cketPrice(rs.getLong(10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AirPortName(rs.getString(1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By(rs.getString(1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By(rs.getString(1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Datetime(rs.getTimestamp(1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Datetime(rs.getTimestamp(1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s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getting User by login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findByLogin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Find User by PK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pk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get parameter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return bea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throws DatabaseExcep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FlightBean findByPK(long pk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findByPK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Buffer sql = new StringBuffer("SELECT * FROM A_flight WHERE ID=?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sql.toString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Long(1, pk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sultSet rs = pstmt.executeQuery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while (rs.next(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 = new Flight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Id(rs.getLong(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lightNo(rs.getString(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ightName(rs.getString(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romCity(rs.getString(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oCity(rs.getString(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ate(rs.getDate(6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escription(rs.getString(7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me(rs.getString(8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ravelDuraion(rs.getString(9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cketPrice(rs.getLong(10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AirPortName(rs.getString(1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By(rs.getString(1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By(rs.getString(1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Datetime(rs.getTimestamp(1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Datetime(rs.getTimestamp(1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s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getting User by pk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findByPK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void delete(FlightBean bean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setAutoCommit(false); // Begin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"DELETE FROM A_flight WHERE ID=?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Long(1, bean.getId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executeUpdat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commit(); // End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rollback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x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Delete rollback exception " + ex.getMessag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delete User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void update(FlightBean bean) throws ApplicationException, DuplicateRecord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update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Exist = findByName(bean.getFigh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Check if updated LoginId already exist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Exist != null &amp;&amp; !(beanExist.getId() == bean.getId(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DuplicateRecordException("Flight is already exis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setAutoCommit(false); // Begin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"UPDATE A_Flight SET FlightNo=?,FightName=?,FromCity=?,ToCity=?,Date=?,Description=?,Time=?,TravelDuraion=?,TicketPrice=?,AirPortName=?,"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+ "CREATEDBY=?,MODIFIEDBY=?,CREATEDDATETIME=?,MODIFIEDDATETIME=? WHERE ID=?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, bean.getFlightNo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2, bean.getFigh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3, bean.getFrom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4, bean.getTo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Date(5, new java.sql.Date(bean.getDate().getTime(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6, bean.getDescription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7, bean.get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8, bean.getTravelDuraion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Long(9, bean.getTicketPric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0, bean.getAirPortNa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1, bean.getCreatedB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String(12, bean.getModifiedB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Timestamp(13, bean.getCreatedDate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Timestamp(14, bean.getModifiedDatetim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setLong(15, bean.getId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executeUpdat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commit(); // End transac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stmt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.rollback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x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Delete rollback exception " + ex.getMessage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in updating User 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update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List search(FlightBean bean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search(bean, 0, 0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Search User with pagina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return list : List of Users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bea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Search Parameters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pageNo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Current Page No.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pageSiz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Size of Pag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throws DatabaseExcep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List search(FlightBean bean, int pageNo, int pageSize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search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Buffer sql = new StringBuffer("SELECT * FROM A_Flight WHERE 1=1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 != null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Id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id = " + bean.getId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FightName() != null &amp;&amp; bean.getFightName().length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FightName like '" + bean.getFightName() + "%'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FlightNo() != null &amp;&amp; bean.getFlightNo().length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FlightNo like '" + bean.getFlightNo() + "%'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ToCity() != null &amp;&amp; bean.getToCity().length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toCity like '" + bean.getToCity() + "%'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FromCity() != null &amp;&amp; bean.getFromCity().length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FromCity like '" + bean.getFromCity() + "%'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bean.getDate() != null &amp;&amp; bean.getDate().getDate()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AND Date = "+ new java.sql.Date(bean.getDate().getTime(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if page size is greater than zero then apply pagina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pageSize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Calculate start record index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ageNo = (pageNo - 1) * pageSiz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Limit " + pageNo + ", " + pageSiz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sql.append(" limit " + pageNo + "," + pageSiz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ystem.out.println("user model search  :" + sql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ArrayList list = new ArrayList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sql.toString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sultSet rs = pstmt.executeQuery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while (rs.next(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 = new Flight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Id(rs.getLong(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lightNo(rs.getString(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ightName(rs.getString(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romCity(rs.getString(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oCity(rs.getString(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ate(rs.getDate(6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escription(rs.getString(7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me(rs.getString(8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ravelDuraion(rs.getString(9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cketPrice(rs.getLong(10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AirPortName(rs.getString(1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By(rs.getString(1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By(rs.getString(1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Datetime(rs.getTimestamp(1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Datetime(rs.getTimestamp(1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ist.add(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s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search user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search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lis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List list(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list(0, 0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Get List of User with pagina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return list : List of users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pageNo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Current Page No.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pageSiz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           : Size of Pag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throws DatabaseExcep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ublic List list(int pageNo, int pageSize) throws Application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list Starte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  <w:t>ArrayList list = new ArrayList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Buffer sql = new StringBuffer("select * from A_Fligh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if page size is greater than zero then apply paginatio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pageSize &gt; 0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Calculate start record index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ageNo = (pageNo - 1) * pageSiz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ql.append(" limit " + pageNo + "," + pageSiz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ystem.out.println("sql in list user :" + sql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ection conn = nul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onn = JDBCDataSource.getConnectio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reparedStatement pstmt = conn.prepareStatement(sql.toString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sultSet rs = pstmt.executeQuery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while (rs.next(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 = new Flight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Id(rs.getLong(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lightNo(rs.getString(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ightName(rs.getString(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romCity(rs.getString(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oCity(rs.getString(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ate(rs.getDate(6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escription(rs.getString(7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me(rs.getString(8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ravelDuraion(rs.getString(9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cketPrice(rs.getLong(10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AirPortName(rs.getString(11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By(rs.getString(12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By(rs.getString(13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CreatedDatetime(rs.getTimestamp(14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ModifiedDatetime(rs.getTimestamp(15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ist.add(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s.clos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error("Database Exception..", 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hrow new ApplicationException("Exception : Exception in getting list of users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finall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JDBCDataSource.closeConnection(con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Model list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lis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package in.co.air.line.ticket.controller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.io.IO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x.servlet.Servlet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x.servlet.annotation.WebServle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>import javax.servlet.http.HttpServle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x.servlet.http.HttpServletRequest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javax.servlet.http.HttpServletRespon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org.apache.log4j.Logger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bean.Base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bean.City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bean.Flight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exception.Application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exception.DuplicateRecordExceptio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model.CityMode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model.FlightMode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util.DataUtility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util.DataValidator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util.PropertyReader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import in.co.air.line.ticket.util.ServletUtility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* Servlet implementation class FlightCtl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@WebServlet(name="FlightCtl",urlPatterns={"/ctl/FlightCtl"})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public class FlightCtl extends BaseCtl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ivate static final long serialVersionUID = 1L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ivate static Logger log=Logger.getLogger(FlightCtl.class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Validate input Data Entered By User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param request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return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@Overrid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protected boolean validate(HttpServletRequest request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FlightCtl validate method star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boolean pass = tru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name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name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Flight Name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flightNo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flightNo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Flight No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fromCity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fromCity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From City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toCity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toCity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To City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 xml:space="preserve">        if (DataValidator.isNull(request.getParameter("date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date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Date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time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time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Time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duration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duration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Travel Duration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price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price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Ticket Price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airPort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airPort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Air Port Name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if (DataValidator.isNull(request.getParameter("description")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request.setAttribute("description"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        PropertyReader.getValue("error.require", "Description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    pass = false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log.debug("FlightCtl validate method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    return pass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 xml:space="preserve">    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@Overrid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otected BaseBean populateBean(HttpServletRequest request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FlightCtl populateBean method star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=new Flight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Id(DataUtility.getLong(request.getParameter("id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ightName(DataUtility.getString(request.getParameter("name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lightNo(DataUtility.getString(request.getParameter("flightNo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oCity(DataUtility.getString(request.getParameter("toCity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FromCity(DataUtility.getString(request.getParameter("fromCity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ravelDuraion(DataUtility.getString(request.getParameter("duration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cketPrice(DataUtility.getLong(request.getParameter("price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Time(DataUtility.getString(request.getParameter("time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  <w:t>bean.setAirPortName(DataUtility.getString(request.getParameter("airPort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ate(DataUtility.getDate(request.getParameter("date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.setDescription(DataUtility.getString(request.getParameter("description")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populateDTO(bean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FlightCtl populateBean method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see HttpServlet#doGet(HttpServletRequest request, HttpServletResponse response)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otected void doGet(HttpServletRequest request, HttpServletResponse response) throws ServletException, IO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 xml:space="preserve">log.debug("FlightCtl doGet method start");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 op = DataUtility.getString(request.getParameter("operation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 xml:space="preserve">   FlightModel model = new FlightModel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ng id = DataUtility.getLong(request.getParameter("id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Opration("Add"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 (id &gt; 0 || op != null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ystem.out.println("in id &gt; 0  condition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bean = model.findByPK(id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Opration("Edit"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Bean(bean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Application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handleException(e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forward(getView()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FlightCtl doGet method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/**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 @see HttpServlet#doPost(HttpServletRequest request, HttpServletResponse response)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*/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otected void doPost(HttpServletRequest request, HttpServletResponse response) throws ServletException, IOException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g.debug("FlightCtl doPost method start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tring op=DataUtility.getString(request.getParameter("operation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Model model=new FlightModel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ng id=DataUtility.getLong(request.getParameter("id"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(OP_SAVE.equalsIgnoreCase(op))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=(FlightBean)populateBean(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(id&gt;0)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model.update(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Opration("Edit"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SuccessMessage("Data is successfully Updated"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               ServletUtility.setBean(bean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else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ityModel cModel=new CityModel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ityBean cBean=cModel.findByName(bean.getFrom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if(cBean==null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ityBean ccBean=new CityBean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cBean.setName(bean.getFromCity()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cModel.add(cc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long pk=model.add(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bean.setId(id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SuccessMessage("Data is successfully Saved"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forward(getView()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 xml:space="preserve">              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Application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forward(ATBView.ERROR_VIEW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DuplicateRecord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Bean(bean, 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setErrorMessage(e.getMessage(),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else if (OP_DELETE.equalsIgnoreCase(op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FlightBean bean=</w:t>
      </w:r>
      <w:r w:rsidRPr="00BD11A0">
        <w:rPr>
          <w:rFonts w:ascii="Consolas" w:hAnsi="Consolas" w:cs="Consolas"/>
          <w:sz w:val="20"/>
          <w:szCs w:val="20"/>
        </w:rPr>
        <w:tab/>
        <w:t>(FlightBean)populateBean(request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try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model.delete(bean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redirect(ATBView.FLIGHT_LIST_CTL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 catch (ApplicationException e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handleException(e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e.printStackTrace(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}else if (OP_CANCEL.equalsIgnoreCase(op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redirect(ATBView.FLIGHT_LIST_CTL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else if (OP_RESET.equalsIgnoreCase(op)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redirect(ATBView.FLIGHT_CTL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ServletUtility.forward(getView(), request, response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lastRenderedPageBreak/>
        <w:tab/>
      </w:r>
      <w:r w:rsidRPr="00BD11A0">
        <w:rPr>
          <w:rFonts w:ascii="Consolas" w:hAnsi="Consolas" w:cs="Consolas"/>
          <w:sz w:val="20"/>
          <w:szCs w:val="20"/>
        </w:rPr>
        <w:tab/>
        <w:t xml:space="preserve"> log.debug("FlightCtl doPost method end")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@Override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protected String getView() {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// TODO Auto-generated method stub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</w:r>
      <w:r w:rsidRPr="00BD11A0">
        <w:rPr>
          <w:rFonts w:ascii="Consolas" w:hAnsi="Consolas" w:cs="Consolas"/>
          <w:sz w:val="20"/>
          <w:szCs w:val="20"/>
        </w:rPr>
        <w:tab/>
        <w:t>return ATBView.FLIGHT_VIEW;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ab/>
        <w:t>}</w:t>
      </w:r>
    </w:p>
    <w:p w:rsidR="00FD3F36" w:rsidRPr="00BD11A0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BD11A0">
        <w:rPr>
          <w:rFonts w:ascii="Consolas" w:hAnsi="Consolas" w:cs="Consolas"/>
          <w:sz w:val="20"/>
          <w:szCs w:val="20"/>
        </w:rPr>
        <w:t>}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color w:val="3F7F7F"/>
          <w:sz w:val="20"/>
          <w:szCs w:val="20"/>
        </w:rPr>
        <w:t>pag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.co.air.line.ticket.controller.FlightCtl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color w:val="3F7F7F"/>
          <w:sz w:val="20"/>
          <w:szCs w:val="20"/>
        </w:rPr>
        <w:t>pag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.co.air.line.ticket.util.DataUtility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color w:val="3F7F7F"/>
          <w:sz w:val="20"/>
          <w:szCs w:val="20"/>
        </w:rPr>
        <w:t>pag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.co.air.line.ticket.util.ServletUtility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3F7F7F"/>
          <w:sz w:val="20"/>
          <w:szCs w:val="20"/>
        </w:rPr>
        <w:t>pag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languag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java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ntent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/html; charset=ISO-8859-1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pageEncoding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SO-8859-1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!</w:t>
      </w:r>
      <w:r>
        <w:rPr>
          <w:rFonts w:ascii="Consolas" w:hAnsi="Consolas" w:cs="Consolas"/>
          <w:color w:val="3F7F7F"/>
          <w:sz w:val="20"/>
          <w:szCs w:val="20"/>
        </w:rPr>
        <w:t>DOCTYP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htm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808080"/>
          <w:sz w:val="20"/>
          <w:szCs w:val="20"/>
        </w:rPr>
        <w:t>PUBLIC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"-//W3C//DTD HTML 4.01 Transitional//E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</w:rPr>
        <w:t>"http://www.w3.org/TR/html4/loose.dt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htm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head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meta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http-equiv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ent-Typ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ntent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/html; charset=ISO-8859-1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title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Flight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title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head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body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3F7F7F"/>
          <w:sz w:val="20"/>
          <w:szCs w:val="20"/>
        </w:rPr>
        <w:t>includ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fil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eader.jsp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ainer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signupbox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top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50px</w:t>
      </w:r>
      <w:r>
        <w:rPr>
          <w:rFonts w:ascii="Consolas" w:hAnsi="Consolas" w:cs="Consolas"/>
          <w:color w:val="000000"/>
          <w:sz w:val="20"/>
          <w:szCs w:val="20"/>
        </w:rPr>
        <w:t>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mainbox col-md-6 col-md-offset-3 col-sm-8 col-sm-offset-2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anel panel-info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anel-heading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anel-title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Flight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b</w:t>
      </w:r>
      <w:r>
        <w:rPr>
          <w:rFonts w:ascii="Consolas" w:hAnsi="Consolas" w:cs="Consolas"/>
          <w:color w:val="008080"/>
          <w:sz w:val="20"/>
          <w:szCs w:val="20"/>
        </w:rPr>
        <w:t>&gt;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&lt;/</w:t>
      </w:r>
      <w:r>
        <w:rPr>
          <w:rFonts w:ascii="Consolas" w:hAnsi="Consolas" w:cs="Consolas"/>
          <w:color w:val="3F7F7F"/>
          <w:sz w:val="20"/>
          <w:szCs w:val="20"/>
        </w:rPr>
        <w:t>b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b</w:t>
      </w:r>
      <w:r>
        <w:rPr>
          <w:rFonts w:ascii="Consolas" w:hAnsi="Consolas" w:cs="Consolas"/>
          <w:color w:val="008080"/>
          <w:sz w:val="20"/>
          <w:szCs w:val="20"/>
        </w:rPr>
        <w:t>&gt;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Green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SuccessMessage(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&lt;/</w:t>
      </w:r>
      <w:r>
        <w:rPr>
          <w:rFonts w:ascii="Consolas" w:hAnsi="Consolas" w:cs="Consolas"/>
          <w:color w:val="3F7F7F"/>
          <w:sz w:val="20"/>
          <w:szCs w:val="20"/>
        </w:rPr>
        <w:t>b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anel-body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rm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metho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ost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action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ATBView.FLIGHT_CTL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jsp:useBe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bean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.co.air.line.ticket.bean.FlightBea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sco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quest"</w:t>
      </w:r>
      <w:r>
        <w:rPr>
          <w:rFonts w:ascii="Consolas" w:hAnsi="Consolas" w:cs="Consolas"/>
          <w:color w:val="008080"/>
          <w:sz w:val="20"/>
          <w:szCs w:val="20"/>
        </w:rPr>
        <w:t>&gt;&lt;/</w:t>
      </w:r>
      <w:r>
        <w:rPr>
          <w:rFonts w:ascii="Consolas" w:hAnsi="Consolas" w:cs="Consolas"/>
          <w:color w:val="3F7F7F"/>
          <w:sz w:val="20"/>
          <w:szCs w:val="20"/>
        </w:rPr>
        <w:t>jsp:useBe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idde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d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bean.getId(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idde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reatedBy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bean.getCreatedBy(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idden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modifiedBy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bean.getModifiedBy(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idde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reatedDatetim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Timestamp(bean.getCreatedDatetim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hidde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modifiedDatetim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Timestamp(bean.getModifiedDatetim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Fligh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No.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lightNo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Flight No.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FlightNo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flightNo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Fligh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Name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nam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Flight nam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FightNam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From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City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romCity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From City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FromCity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fromCity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To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City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oCity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To City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ToCity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toCity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Date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dat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Dat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readonly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adonly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i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datepicker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DateString(bean.getDat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date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Time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im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Tim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Tim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time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Travel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Duration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duration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Travel Duratio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>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TravelDuraion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duration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Airpor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Name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irPort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Airport Nam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AirPortName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airPort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Ticket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Price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maxlength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30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pric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Enter Ticket Price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 xml:space="preserve">"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ext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(bean.getTicketPrice()==0)?</w:t>
      </w:r>
      <w:r>
        <w:rPr>
          <w:rFonts w:ascii="Consolas" w:hAnsi="Consolas" w:cs="Consolas"/>
          <w:color w:val="2A00FF"/>
          <w:sz w:val="20"/>
          <w:szCs w:val="20"/>
        </w:rPr>
        <w:t>""</w:t>
      </w:r>
      <w:r>
        <w:rPr>
          <w:rFonts w:ascii="Consolas" w:hAnsi="Consolas" w:cs="Consolas"/>
          <w:color w:val="000000"/>
          <w:sz w:val="20"/>
          <w:szCs w:val="20"/>
        </w:rPr>
        <w:t>:bean.getTicketPrice(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price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 requi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-label col-md-4  required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Description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span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steriskFiel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*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pan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abe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textarea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row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4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5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description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  <w:u w:val="single"/>
        </w:rPr>
        <w:t>placeholde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Your Decription 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input-md textinput textInput form-control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bottom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0px</w:t>
      </w:r>
      <w:r>
        <w:rPr>
          <w:rFonts w:ascii="Consolas" w:hAnsi="Consolas" w:cs="Consolas"/>
          <w:color w:val="000000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DataUtility.getStringData(bean.getDescription()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textarea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olor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red"</w:t>
      </w:r>
      <w:r>
        <w:rPr>
          <w:rFonts w:ascii="Consolas" w:hAnsi="Consolas" w:cs="Consolas"/>
          <w:color w:val="008080"/>
          <w:sz w:val="20"/>
          <w:szCs w:val="20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ServletUtility.getErrorMessage(</w:t>
      </w:r>
      <w:r>
        <w:rPr>
          <w:rFonts w:ascii="Consolas" w:hAnsi="Consolas" w:cs="Consolas"/>
          <w:color w:val="2A00FF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>, request)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n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rm-group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aab controls col-md-4 "</w:t>
      </w:r>
      <w:r>
        <w:rPr>
          <w:rFonts w:ascii="Consolas" w:hAnsi="Consolas" w:cs="Consolas"/>
          <w:color w:val="008080"/>
          <w:sz w:val="20"/>
          <w:szCs w:val="20"/>
        </w:rPr>
        <w:t>&gt;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ntrols col-md-8 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submit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operation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>FlightCtl.OP_SAVE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btn btn-primary btn btn-info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or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put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typ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submit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operation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BF5F3F"/>
          <w:sz w:val="20"/>
          <w:szCs w:val="20"/>
        </w:rPr>
        <w:t>&lt;%=</w:t>
      </w:r>
      <w:r>
        <w:rPr>
          <w:rFonts w:ascii="Consolas" w:hAnsi="Consolas" w:cs="Consolas"/>
          <w:color w:val="000000"/>
          <w:sz w:val="20"/>
          <w:szCs w:val="20"/>
        </w:rPr>
        <w:t xml:space="preserve">FlightCtl.OP_RESET </w:t>
      </w:r>
      <w:r>
        <w:rPr>
          <w:rFonts w:ascii="Consolas" w:hAnsi="Consolas" w:cs="Consolas"/>
          <w:color w:val="BF5F3F"/>
          <w:sz w:val="20"/>
          <w:szCs w:val="20"/>
        </w:rPr>
        <w:t>%&gt;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btn btn btn-primary"</w:t>
      </w:r>
      <w:r>
        <w:rPr>
          <w:rFonts w:ascii="Consolas" w:hAnsi="Consolas" w:cs="Consolas"/>
          <w:sz w:val="20"/>
          <w:szCs w:val="20"/>
        </w:rPr>
        <w:t xml:space="preserve"> 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form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style</w:t>
      </w:r>
      <w:r>
        <w:rPr>
          <w:rFonts w:ascii="Consolas" w:hAnsi="Consolas" w:cs="Consolas"/>
          <w:color w:val="000000"/>
          <w:sz w:val="20"/>
          <w:szCs w:val="20"/>
        </w:rPr>
        <w:t>="</w:t>
      </w:r>
      <w:r>
        <w:rPr>
          <w:rFonts w:ascii="Consolas" w:hAnsi="Consolas" w:cs="Consolas"/>
          <w:color w:val="7F007F"/>
          <w:sz w:val="20"/>
          <w:szCs w:val="20"/>
        </w:rPr>
        <w:t>margin-top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i/>
          <w:iCs/>
          <w:color w:val="2A00E1"/>
          <w:sz w:val="20"/>
          <w:szCs w:val="20"/>
        </w:rPr>
        <w:t>198px</w:t>
      </w:r>
      <w:r>
        <w:rPr>
          <w:rFonts w:ascii="Consolas" w:hAnsi="Consolas" w:cs="Consolas"/>
          <w:color w:val="000000"/>
          <w:sz w:val="20"/>
          <w:szCs w:val="20"/>
        </w:rPr>
        <w:t>"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BF5F3F"/>
          <w:sz w:val="20"/>
          <w:szCs w:val="20"/>
        </w:rPr>
        <w:t>&lt;%@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3F7F7F"/>
          <w:sz w:val="20"/>
          <w:szCs w:val="20"/>
        </w:rPr>
        <w:t>include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fil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Footer.jsp"</w:t>
      </w:r>
      <w:r>
        <w:rPr>
          <w:rFonts w:ascii="Consolas" w:hAnsi="Consolas" w:cs="Consolas"/>
          <w:color w:val="BF5F3F"/>
          <w:sz w:val="20"/>
          <w:szCs w:val="20"/>
        </w:rPr>
        <w:t>%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div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body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 w:rsidP="00FD3F36">
      <w:pPr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html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D3F36" w:rsidRDefault="00FD3F36">
      <w:bookmarkStart w:id="0" w:name="_GoBack"/>
      <w:bookmarkEnd w:id="0"/>
    </w:p>
    <w:sectPr w:rsidR="00FD3F3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2"/>
      </v:shape>
    </w:pict>
  </w:numPicBullet>
  <w:abstractNum w:abstractNumId="0">
    <w:nsid w:val="03980F7C"/>
    <w:multiLevelType w:val="hybridMultilevel"/>
    <w:tmpl w:val="4E765480"/>
    <w:lvl w:ilvl="0" w:tplc="04090009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83F02FA"/>
    <w:multiLevelType w:val="hybridMultilevel"/>
    <w:tmpl w:val="C61CDB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F5577C"/>
    <w:multiLevelType w:val="hybridMultilevel"/>
    <w:tmpl w:val="E5F6BDB0"/>
    <w:lvl w:ilvl="0" w:tplc="04090007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0EA51541"/>
    <w:multiLevelType w:val="hybridMultilevel"/>
    <w:tmpl w:val="08502C3A"/>
    <w:lvl w:ilvl="0" w:tplc="040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664C32"/>
    <w:multiLevelType w:val="hybridMultilevel"/>
    <w:tmpl w:val="DB549F2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18A6878"/>
    <w:multiLevelType w:val="hybridMultilevel"/>
    <w:tmpl w:val="24E238E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FC97104"/>
    <w:multiLevelType w:val="hybridMultilevel"/>
    <w:tmpl w:val="D9DEB3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33573EA3"/>
    <w:multiLevelType w:val="multilevel"/>
    <w:tmpl w:val="2A02E4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64A7F4F"/>
    <w:multiLevelType w:val="hybridMultilevel"/>
    <w:tmpl w:val="B4BCFEC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E5CA760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90E7FFC"/>
    <w:multiLevelType w:val="hybridMultilevel"/>
    <w:tmpl w:val="6B32B3F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C153F31"/>
    <w:multiLevelType w:val="hybridMultilevel"/>
    <w:tmpl w:val="806ADFA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471A67C5"/>
    <w:multiLevelType w:val="hybridMultilevel"/>
    <w:tmpl w:val="4D6A2A38"/>
    <w:lvl w:ilvl="0" w:tplc="C136E484">
      <w:numFmt w:val="bullet"/>
      <w:lvlText w:val=""/>
      <w:lvlJc w:val="left"/>
      <w:pPr>
        <w:ind w:left="360" w:hanging="360"/>
      </w:pPr>
      <w:rPr>
        <w:rFonts w:ascii="Symbol" w:eastAsia="Calibri" w:hAnsi="Symbol" w:cs="Arial,Bold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573E29CE"/>
    <w:multiLevelType w:val="hybridMultilevel"/>
    <w:tmpl w:val="1E8AD81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D682C7B"/>
    <w:multiLevelType w:val="multilevel"/>
    <w:tmpl w:val="605C3B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23C7590"/>
    <w:multiLevelType w:val="hybridMultilevel"/>
    <w:tmpl w:val="B9FECE4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6802678C"/>
    <w:multiLevelType w:val="hybridMultilevel"/>
    <w:tmpl w:val="7D1862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2"/>
  </w:num>
  <w:num w:numId="5">
    <w:abstractNumId w:val="9"/>
  </w:num>
  <w:num w:numId="6">
    <w:abstractNumId w:val="14"/>
  </w:num>
  <w:num w:numId="7">
    <w:abstractNumId w:val="15"/>
  </w:num>
  <w:num w:numId="8">
    <w:abstractNumId w:val="1"/>
  </w:num>
  <w:num w:numId="9">
    <w:abstractNumId w:val="11"/>
  </w:num>
  <w:num w:numId="10">
    <w:abstractNumId w:val="7"/>
  </w:num>
  <w:num w:numId="11">
    <w:abstractNumId w:val="13"/>
  </w:num>
  <w:num w:numId="12">
    <w:abstractNumId w:val="6"/>
  </w:num>
  <w:num w:numId="13">
    <w:abstractNumId w:val="4"/>
  </w:num>
  <w:num w:numId="14">
    <w:abstractNumId w:val="12"/>
  </w:num>
  <w:num w:numId="15">
    <w:abstractNumId w:val="3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F36"/>
    <w:rsid w:val="003A3A0E"/>
    <w:rsid w:val="00FD3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3F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FD3F3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D3F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FD3F3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FD3F36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F36"/>
    <w:rPr>
      <w:rFonts w:ascii="Arial" w:eastAsia="Times New Roman" w:hAnsi="Arial" w:cs="Arial"/>
      <w:b/>
      <w:bCs/>
      <w:kern w:val="32"/>
      <w:sz w:val="32"/>
      <w:szCs w:val="32"/>
      <w:lang w:val="en-US"/>
    </w:rPr>
  </w:style>
  <w:style w:type="paragraph" w:styleId="BodyText3">
    <w:name w:val="Body Text 3"/>
    <w:basedOn w:val="Normal"/>
    <w:link w:val="BodyText3Char"/>
    <w:rsid w:val="00FD3F3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D3F36"/>
    <w:rPr>
      <w:rFonts w:ascii="Times New Roman" w:eastAsia="Times New Roman" w:hAnsi="Times New Roman" w:cs="Times New Roman"/>
      <w:sz w:val="16"/>
      <w:szCs w:val="16"/>
      <w:lang w:val="en-US"/>
    </w:rPr>
  </w:style>
  <w:style w:type="paragraph" w:styleId="BalloonText">
    <w:name w:val="Balloon Text"/>
    <w:basedOn w:val="Normal"/>
    <w:link w:val="BalloonTextChar"/>
    <w:unhideWhenUsed/>
    <w:rsid w:val="00FD3F3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D3F36"/>
    <w:rPr>
      <w:rFonts w:ascii="Tahoma" w:eastAsia="Times New Roman" w:hAnsi="Tahoma" w:cs="Tahoma"/>
      <w:sz w:val="16"/>
      <w:szCs w:val="16"/>
      <w:lang w:val="en-US"/>
    </w:rPr>
  </w:style>
  <w:style w:type="character" w:customStyle="1" w:styleId="Heading2Char">
    <w:name w:val="Heading 2 Char"/>
    <w:basedOn w:val="DefaultParagraphFont"/>
    <w:link w:val="Heading2"/>
    <w:rsid w:val="00FD3F36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rsid w:val="00FD3F36"/>
    <w:rPr>
      <w:rFonts w:ascii="Arial" w:eastAsia="Times New Roman" w:hAnsi="Arial" w:cs="Arial"/>
      <w:b/>
      <w:bCs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rsid w:val="00FD3F36"/>
    <w:rPr>
      <w:rFonts w:ascii="Times New Roman" w:eastAsia="Times New Roman" w:hAnsi="Times New Roman" w:cs="Times New Roman"/>
      <w:b/>
      <w:bCs/>
      <w:sz w:val="28"/>
      <w:szCs w:val="28"/>
      <w:lang w:val="en-US"/>
    </w:rPr>
  </w:style>
  <w:style w:type="paragraph" w:customStyle="1" w:styleId="Default">
    <w:name w:val="Default"/>
    <w:rsid w:val="00FD3F36"/>
    <w:pPr>
      <w:widowControl w:val="0"/>
      <w:autoSpaceDE w:val="0"/>
      <w:autoSpaceDN w:val="0"/>
      <w:adjustRightInd w:val="0"/>
      <w:spacing w:after="0" w:line="240" w:lineRule="auto"/>
    </w:pPr>
    <w:rPr>
      <w:rFonts w:ascii="Courier" w:eastAsia="Times New Roman" w:hAnsi="Courier" w:cs="Courier"/>
      <w:color w:val="000000"/>
      <w:sz w:val="24"/>
      <w:szCs w:val="24"/>
      <w:lang w:val="en-US"/>
    </w:rPr>
  </w:style>
  <w:style w:type="paragraph" w:customStyle="1" w:styleId="CM5">
    <w:name w:val="CM5"/>
    <w:basedOn w:val="Default"/>
    <w:next w:val="Default"/>
    <w:rsid w:val="00FD3F36"/>
    <w:pPr>
      <w:spacing w:line="256" w:lineRule="atLeast"/>
    </w:pPr>
    <w:rPr>
      <w:color w:val="auto"/>
    </w:rPr>
  </w:style>
  <w:style w:type="paragraph" w:customStyle="1" w:styleId="CM6">
    <w:name w:val="CM6"/>
    <w:basedOn w:val="Default"/>
    <w:next w:val="Default"/>
    <w:rsid w:val="00FD3F36"/>
    <w:pPr>
      <w:spacing w:line="268" w:lineRule="atLeast"/>
    </w:pPr>
    <w:rPr>
      <w:color w:val="auto"/>
    </w:rPr>
  </w:style>
  <w:style w:type="paragraph" w:customStyle="1" w:styleId="CM28">
    <w:name w:val="CM28"/>
    <w:basedOn w:val="Default"/>
    <w:next w:val="Default"/>
    <w:rsid w:val="00FD3F36"/>
    <w:pPr>
      <w:spacing w:after="280"/>
    </w:pPr>
    <w:rPr>
      <w:color w:val="auto"/>
    </w:rPr>
  </w:style>
  <w:style w:type="paragraph" w:customStyle="1" w:styleId="CM26">
    <w:name w:val="CM26"/>
    <w:basedOn w:val="Default"/>
    <w:next w:val="Default"/>
    <w:rsid w:val="00FD3F36"/>
    <w:pPr>
      <w:spacing w:after="330"/>
    </w:pPr>
    <w:rPr>
      <w:color w:val="auto"/>
    </w:rPr>
  </w:style>
  <w:style w:type="paragraph" w:customStyle="1" w:styleId="CM29">
    <w:name w:val="CM29"/>
    <w:basedOn w:val="Default"/>
    <w:next w:val="Default"/>
    <w:rsid w:val="00FD3F36"/>
    <w:pPr>
      <w:spacing w:after="210"/>
    </w:pPr>
    <w:rPr>
      <w:color w:val="auto"/>
    </w:rPr>
  </w:style>
  <w:style w:type="paragraph" w:styleId="ListParagraph">
    <w:name w:val="List Paragraph"/>
    <w:basedOn w:val="Normal"/>
    <w:qFormat/>
    <w:rsid w:val="00FD3F3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Header">
    <w:name w:val="header"/>
    <w:basedOn w:val="Normal"/>
    <w:link w:val="HeaderChar"/>
    <w:rsid w:val="00FD3F3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FD3F36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rsid w:val="00FD3F3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D3F36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FD3F36"/>
  </w:style>
  <w:style w:type="table" w:styleId="TableGrid">
    <w:name w:val="Table Grid"/>
    <w:basedOn w:val="TableNormal"/>
    <w:rsid w:val="00FD3F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nhideWhenUsed/>
    <w:rsid w:val="00FD3F36"/>
    <w:pPr>
      <w:spacing w:before="100" w:beforeAutospacing="1" w:after="100" w:afterAutospacing="1"/>
    </w:pPr>
  </w:style>
  <w:style w:type="character" w:customStyle="1" w:styleId="mw-headline">
    <w:name w:val="mw-headline"/>
    <w:basedOn w:val="DefaultParagraphFont"/>
    <w:rsid w:val="00FD3F36"/>
  </w:style>
  <w:style w:type="character" w:styleId="Hyperlink">
    <w:name w:val="Hyperlink"/>
    <w:basedOn w:val="DefaultParagraphFont"/>
    <w:rsid w:val="00FD3F36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3F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FD3F36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FD3F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FD3F3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rsid w:val="00FD3F36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FD3F36"/>
    <w:rPr>
      <w:rFonts w:ascii="Arial" w:eastAsia="Times New Roman" w:hAnsi="Arial" w:cs="Arial"/>
      <w:b/>
      <w:bCs/>
      <w:kern w:val="32"/>
      <w:sz w:val="32"/>
      <w:szCs w:val="32"/>
      <w:lang w:val="en-US"/>
    </w:rPr>
  </w:style>
  <w:style w:type="paragraph" w:styleId="BodyText3">
    <w:name w:val="Body Text 3"/>
    <w:basedOn w:val="Normal"/>
    <w:link w:val="BodyText3Char"/>
    <w:rsid w:val="00FD3F3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D3F36"/>
    <w:rPr>
      <w:rFonts w:ascii="Times New Roman" w:eastAsia="Times New Roman" w:hAnsi="Times New Roman" w:cs="Times New Roman"/>
      <w:sz w:val="16"/>
      <w:szCs w:val="16"/>
      <w:lang w:val="en-US"/>
    </w:rPr>
  </w:style>
  <w:style w:type="paragraph" w:styleId="BalloonText">
    <w:name w:val="Balloon Text"/>
    <w:basedOn w:val="Normal"/>
    <w:link w:val="BalloonTextChar"/>
    <w:unhideWhenUsed/>
    <w:rsid w:val="00FD3F3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D3F36"/>
    <w:rPr>
      <w:rFonts w:ascii="Tahoma" w:eastAsia="Times New Roman" w:hAnsi="Tahoma" w:cs="Tahoma"/>
      <w:sz w:val="16"/>
      <w:szCs w:val="16"/>
      <w:lang w:val="en-US"/>
    </w:rPr>
  </w:style>
  <w:style w:type="character" w:customStyle="1" w:styleId="Heading2Char">
    <w:name w:val="Heading 2 Char"/>
    <w:basedOn w:val="DefaultParagraphFont"/>
    <w:link w:val="Heading2"/>
    <w:rsid w:val="00FD3F36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rsid w:val="00FD3F36"/>
    <w:rPr>
      <w:rFonts w:ascii="Arial" w:eastAsia="Times New Roman" w:hAnsi="Arial" w:cs="Arial"/>
      <w:b/>
      <w:bCs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rsid w:val="00FD3F36"/>
    <w:rPr>
      <w:rFonts w:ascii="Times New Roman" w:eastAsia="Times New Roman" w:hAnsi="Times New Roman" w:cs="Times New Roman"/>
      <w:b/>
      <w:bCs/>
      <w:sz w:val="28"/>
      <w:szCs w:val="28"/>
      <w:lang w:val="en-US"/>
    </w:rPr>
  </w:style>
  <w:style w:type="paragraph" w:customStyle="1" w:styleId="Default">
    <w:name w:val="Default"/>
    <w:rsid w:val="00FD3F36"/>
    <w:pPr>
      <w:widowControl w:val="0"/>
      <w:autoSpaceDE w:val="0"/>
      <w:autoSpaceDN w:val="0"/>
      <w:adjustRightInd w:val="0"/>
      <w:spacing w:after="0" w:line="240" w:lineRule="auto"/>
    </w:pPr>
    <w:rPr>
      <w:rFonts w:ascii="Courier" w:eastAsia="Times New Roman" w:hAnsi="Courier" w:cs="Courier"/>
      <w:color w:val="000000"/>
      <w:sz w:val="24"/>
      <w:szCs w:val="24"/>
      <w:lang w:val="en-US"/>
    </w:rPr>
  </w:style>
  <w:style w:type="paragraph" w:customStyle="1" w:styleId="CM5">
    <w:name w:val="CM5"/>
    <w:basedOn w:val="Default"/>
    <w:next w:val="Default"/>
    <w:rsid w:val="00FD3F36"/>
    <w:pPr>
      <w:spacing w:line="256" w:lineRule="atLeast"/>
    </w:pPr>
    <w:rPr>
      <w:color w:val="auto"/>
    </w:rPr>
  </w:style>
  <w:style w:type="paragraph" w:customStyle="1" w:styleId="CM6">
    <w:name w:val="CM6"/>
    <w:basedOn w:val="Default"/>
    <w:next w:val="Default"/>
    <w:rsid w:val="00FD3F36"/>
    <w:pPr>
      <w:spacing w:line="268" w:lineRule="atLeast"/>
    </w:pPr>
    <w:rPr>
      <w:color w:val="auto"/>
    </w:rPr>
  </w:style>
  <w:style w:type="paragraph" w:customStyle="1" w:styleId="CM28">
    <w:name w:val="CM28"/>
    <w:basedOn w:val="Default"/>
    <w:next w:val="Default"/>
    <w:rsid w:val="00FD3F36"/>
    <w:pPr>
      <w:spacing w:after="280"/>
    </w:pPr>
    <w:rPr>
      <w:color w:val="auto"/>
    </w:rPr>
  </w:style>
  <w:style w:type="paragraph" w:customStyle="1" w:styleId="CM26">
    <w:name w:val="CM26"/>
    <w:basedOn w:val="Default"/>
    <w:next w:val="Default"/>
    <w:rsid w:val="00FD3F36"/>
    <w:pPr>
      <w:spacing w:after="330"/>
    </w:pPr>
    <w:rPr>
      <w:color w:val="auto"/>
    </w:rPr>
  </w:style>
  <w:style w:type="paragraph" w:customStyle="1" w:styleId="CM29">
    <w:name w:val="CM29"/>
    <w:basedOn w:val="Default"/>
    <w:next w:val="Default"/>
    <w:rsid w:val="00FD3F36"/>
    <w:pPr>
      <w:spacing w:after="210"/>
    </w:pPr>
    <w:rPr>
      <w:color w:val="auto"/>
    </w:rPr>
  </w:style>
  <w:style w:type="paragraph" w:styleId="ListParagraph">
    <w:name w:val="List Paragraph"/>
    <w:basedOn w:val="Normal"/>
    <w:qFormat/>
    <w:rsid w:val="00FD3F3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Header">
    <w:name w:val="header"/>
    <w:basedOn w:val="Normal"/>
    <w:link w:val="HeaderChar"/>
    <w:rsid w:val="00FD3F3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FD3F36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rsid w:val="00FD3F3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FD3F36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FD3F36"/>
  </w:style>
  <w:style w:type="table" w:styleId="TableGrid">
    <w:name w:val="Table Grid"/>
    <w:basedOn w:val="TableNormal"/>
    <w:rsid w:val="00FD3F3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nhideWhenUsed/>
    <w:rsid w:val="00FD3F36"/>
    <w:pPr>
      <w:spacing w:before="100" w:beforeAutospacing="1" w:after="100" w:afterAutospacing="1"/>
    </w:pPr>
  </w:style>
  <w:style w:type="character" w:customStyle="1" w:styleId="mw-headline">
    <w:name w:val="mw-headline"/>
    <w:basedOn w:val="DefaultParagraphFont"/>
    <w:rsid w:val="00FD3F36"/>
  </w:style>
  <w:style w:type="character" w:styleId="Hyperlink">
    <w:name w:val="Hyperlink"/>
    <w:basedOn w:val="DefaultParagraphFont"/>
    <w:rsid w:val="00FD3F3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5</Pages>
  <Words>4781</Words>
  <Characters>27254</Characters>
  <Application>Microsoft Office Word</Application>
  <DocSecurity>0</DocSecurity>
  <Lines>227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</cp:revision>
  <dcterms:created xsi:type="dcterms:W3CDTF">2022-02-12T09:19:00Z</dcterms:created>
  <dcterms:modified xsi:type="dcterms:W3CDTF">2022-02-12T09:23:00Z</dcterms:modified>
</cp:coreProperties>
</file>